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802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缴费单位延迟缴纳社会保险费的，对直接负责的主管人员和其他直接责任人员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5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3F42D41"/>
    <w:rsid w:val="03F42D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2:08:00Z</dcterms:created>
  <dc:creator>雷昕</dc:creator>
  <cp:lastModifiedBy>雷昕</cp:lastModifiedBy>
  <dcterms:modified xsi:type="dcterms:W3CDTF">2025-03-11T02:08:5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